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8B56EB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783036" w:history="1">
            <w:r w:rsidR="008B56EB" w:rsidRPr="00655794">
              <w:rPr>
                <w:rStyle w:val="Hyperlink"/>
                <w:noProof/>
              </w:rPr>
              <w:t>Introdução</w:t>
            </w:r>
            <w:r w:rsidR="008B56EB">
              <w:rPr>
                <w:noProof/>
                <w:webHidden/>
              </w:rPr>
              <w:tab/>
            </w:r>
            <w:r w:rsidR="008B56EB">
              <w:rPr>
                <w:noProof/>
                <w:webHidden/>
              </w:rPr>
              <w:fldChar w:fldCharType="begin"/>
            </w:r>
            <w:r w:rsidR="008B56EB">
              <w:rPr>
                <w:noProof/>
                <w:webHidden/>
              </w:rPr>
              <w:instrText xml:space="preserve"> PAGEREF _Toc406783036 \h </w:instrText>
            </w:r>
            <w:r w:rsidR="008B56EB">
              <w:rPr>
                <w:noProof/>
                <w:webHidden/>
              </w:rPr>
            </w:r>
            <w:r w:rsidR="008B56EB"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</w:t>
            </w:r>
            <w:r w:rsidR="008B56EB"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7" w:history="1">
            <w:r w:rsidRPr="00655794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8" w:history="1">
            <w:r w:rsidRPr="00655794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9" w:history="1">
            <w:r w:rsidRPr="00655794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0" w:history="1">
            <w:r w:rsidRPr="00655794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1" w:history="1">
            <w:r w:rsidRPr="00655794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2" w:history="1">
            <w:r w:rsidRPr="00655794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3" w:history="1">
            <w:r w:rsidRPr="00655794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4" w:history="1">
            <w:r w:rsidRPr="00655794">
              <w:rPr>
                <w:rStyle w:val="Hyperlink"/>
                <w:noProof/>
              </w:rPr>
              <w:t>Inser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5" w:history="1">
            <w:r w:rsidRPr="00655794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6" w:history="1">
            <w:r w:rsidRPr="00655794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7" w:history="1">
            <w:r w:rsidRPr="00655794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8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9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0" w:history="1">
            <w:r w:rsidRPr="00655794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1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2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3" w:history="1">
            <w:r w:rsidRPr="00655794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4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5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6" w:history="1">
            <w:r w:rsidRPr="00655794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7" w:history="1">
            <w:r w:rsidRPr="00655794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8" w:history="1">
            <w:r w:rsidRPr="00655794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9" w:history="1">
            <w:r w:rsidRPr="00655794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D90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193853">
      <w:pPr>
        <w:pStyle w:val="Ttulo"/>
        <w:outlineLvl w:val="0"/>
      </w:pPr>
      <w:bookmarkStart w:id="0" w:name="_Toc406783036"/>
      <w:r>
        <w:t>Introdução</w:t>
      </w:r>
      <w:bookmarkEnd w:id="0"/>
    </w:p>
    <w:p w:rsidR="00E5622C" w:rsidRDefault="00E5622C" w:rsidP="00E5622C">
      <w:r w:rsidRPr="00E5622C">
        <w:rPr>
          <w:highlight w:val="yellow"/>
        </w:rPr>
        <w:t>(descrição do tema / introdução)</w:t>
      </w:r>
    </w:p>
    <w:p w:rsidR="00803549" w:rsidRDefault="00803549" w:rsidP="007275F1">
      <w:pPr>
        <w:pStyle w:val="Ttulo"/>
        <w:outlineLvl w:val="0"/>
      </w:pPr>
      <w:bookmarkStart w:id="1" w:name="_Toc406783037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lastRenderedPageBreak/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783038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5.25pt;height:205.5pt" o:ole="">
            <v:imagedata r:id="rId10" o:title=""/>
          </v:shape>
          <o:OLEObject Type="Embed" ProgID="Visio.Drawing.15" ShapeID="_x0000_i1027" DrawAspect="Content" ObjectID="_1480526171" r:id="rId11"/>
        </w:object>
      </w:r>
    </w:p>
    <w:p w:rsidR="00530265" w:rsidRDefault="00FD1E41" w:rsidP="00193853">
      <w:pPr>
        <w:pStyle w:val="Ttulo"/>
        <w:outlineLvl w:val="0"/>
      </w:pPr>
      <w:bookmarkStart w:id="3" w:name="_Toc406783039"/>
      <w:r>
        <w:t>Fluxo de dados</w:t>
      </w:r>
      <w:bookmarkEnd w:id="3"/>
    </w:p>
    <w:p w:rsidR="00FD1E41" w:rsidRPr="00B23B75" w:rsidRDefault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Diretor do Hotel</w:t>
      </w:r>
    </w:p>
    <w:p w:rsidR="00FD1E41" w:rsidRPr="00B23B75" w:rsidRDefault="00FD1E41" w:rsidP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Aprovar as promoções, ins</w:t>
      </w:r>
      <w:r w:rsidR="00E50DE0" w:rsidRPr="00B23B75">
        <w:rPr>
          <w:rFonts w:asciiTheme="majorHAnsi" w:hAnsiTheme="majorHAnsi"/>
          <w:sz w:val="20"/>
          <w:szCs w:val="20"/>
        </w:rPr>
        <w:t>erir contacto, editar contacto, e</w:t>
      </w:r>
      <w:r w:rsidRPr="00B23B75">
        <w:rPr>
          <w:rFonts w:asciiTheme="majorHAnsi" w:hAnsiTheme="majorHAnsi"/>
          <w:sz w:val="20"/>
          <w:szCs w:val="20"/>
        </w:rPr>
        <w:t>liminar contacto e consultar contacto.</w:t>
      </w:r>
    </w:p>
    <w:p w:rsidR="00FD1E41" w:rsidRPr="00B23B75" w:rsidRDefault="00FD1E41" w:rsidP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>: Gabinete do director (Hotel)</w:t>
      </w:r>
    </w:p>
    <w:p w:rsidR="00FD1E41" w:rsidRPr="00B23B75" w:rsidRDefault="00FD1E41" w:rsidP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>Consultar promoção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FD1E41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lastRenderedPageBreak/>
        <w:t xml:space="preserve"> Id da promoção, nome da promoção, </w:t>
      </w:r>
      <w:proofErr w:type="gramStart"/>
      <w:r w:rsidRPr="00B23B75">
        <w:rPr>
          <w:rFonts w:asciiTheme="majorHAnsi" w:hAnsiTheme="majorHAnsi"/>
          <w:sz w:val="20"/>
          <w:szCs w:val="20"/>
        </w:rPr>
        <w:t>entidade(agência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 de viagens), descrição, data de promoção aprovada, data inicio, data fim, </w:t>
      </w:r>
      <w:proofErr w:type="spellStart"/>
      <w:r w:rsidRPr="00B23B75">
        <w:rPr>
          <w:rFonts w:asciiTheme="majorHAnsi" w:hAnsiTheme="majorHAnsi"/>
          <w:sz w:val="20"/>
          <w:szCs w:val="20"/>
        </w:rPr>
        <w:t>codigo</w:t>
      </w:r>
      <w:proofErr w:type="spellEnd"/>
      <w:r w:rsidRPr="00B23B75">
        <w:rPr>
          <w:rFonts w:asciiTheme="majorHAnsi" w:hAnsiTheme="majorHAnsi"/>
          <w:sz w:val="20"/>
          <w:szCs w:val="20"/>
        </w:rPr>
        <w:t xml:space="preserve"> promocional, número de utilizações máximo, usados, </w:t>
      </w:r>
      <w:proofErr w:type="spellStart"/>
      <w:r w:rsidRPr="00B23B75">
        <w:rPr>
          <w:rFonts w:asciiTheme="majorHAnsi" w:hAnsiTheme="majorHAnsi"/>
          <w:sz w:val="20"/>
          <w:szCs w:val="20"/>
        </w:rPr>
        <w:t>codigo</w:t>
      </w:r>
      <w:proofErr w:type="spellEnd"/>
      <w:r w:rsidRPr="00B23B75">
        <w:rPr>
          <w:rFonts w:asciiTheme="majorHAnsi" w:hAnsiTheme="majorHAnsi"/>
          <w:sz w:val="20"/>
          <w:szCs w:val="20"/>
        </w:rPr>
        <w:t xml:space="preserve"> promocional, código de contacto, usado(sim/não)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>Aprovar promoção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E50DE0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Estado da promoção, Id da promoção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>Reprovar promoção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Estado da promoção, Id da promoção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 xml:space="preserve">Inseri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F71F2A" w:rsidRPr="00B23B75" w:rsidRDefault="00453AD2" w:rsidP="00453A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453AD2" w:rsidRPr="00B23B75" w:rsidRDefault="00453AD2" w:rsidP="00453A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di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453AD2" w:rsidRPr="00B23B75" w:rsidRDefault="00453AD2" w:rsidP="00453A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453AD2" w:rsidRPr="00B23B75" w:rsidRDefault="00453AD2" w:rsidP="00453A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limin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210DE0" w:rsidRPr="00B23B75" w:rsidRDefault="00210DE0" w:rsidP="0021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o contacto</w:t>
      </w:r>
    </w:p>
    <w:p w:rsidR="00210DE0" w:rsidRPr="00B23B75" w:rsidRDefault="00210DE0" w:rsidP="00210DE0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consul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210DE0" w:rsidRPr="00B23B75" w:rsidRDefault="00210DE0" w:rsidP="0021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Rececionista do hotel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Inserir contacto, editar contacto, eliminar contacto, consultar contacto e consultar promoção.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>: Receção do hotel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inseri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di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</w:t>
      </w:r>
      <w:r w:rsidRPr="00B23B75">
        <w:rPr>
          <w:rFonts w:asciiTheme="majorHAnsi" w:hAnsiTheme="majorHAnsi"/>
          <w:sz w:val="20"/>
          <w:szCs w:val="20"/>
        </w:rPr>
        <w:lastRenderedPageBreak/>
        <w:t>referência do hotel, interesses, promoções utilizadas.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limin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o contacto</w:t>
      </w:r>
    </w:p>
    <w:p w:rsidR="00E50DE0" w:rsidRPr="00B23B75" w:rsidRDefault="00E50DE0" w:rsidP="00E50DE0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consul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Gestor de Marketing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Receber recomendações, lançar promoções, editar promoções, consultar histórico de promoções, introduzir promoção, segmentar promoção, gerir promoção</w:t>
      </w:r>
      <w:r w:rsidR="004A388E">
        <w:rPr>
          <w:rFonts w:asciiTheme="majorHAnsi" w:hAnsiTheme="majorHAnsi"/>
          <w:sz w:val="20"/>
          <w:szCs w:val="20"/>
        </w:rPr>
        <w:t xml:space="preserve"> e eliminar promoçõe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>: Gabinete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Receber recomendações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.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lançar promoções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proofErr w:type="gramStart"/>
      <w:r w:rsidRPr="00B23B75">
        <w:rPr>
          <w:rFonts w:asciiTheme="majorHAnsi" w:hAnsiTheme="majorHAnsi"/>
          <w:sz w:val="20"/>
          <w:szCs w:val="20"/>
        </w:rPr>
        <w:t>id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 da promoção, estado da promoção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editar promoções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consultar histórico de promoções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introduzir promoção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segmentar promoção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proofErr w:type="gramStart"/>
      <w:r w:rsidRPr="00B23B75">
        <w:rPr>
          <w:rFonts w:asciiTheme="majorHAnsi" w:hAnsiTheme="majorHAnsi"/>
          <w:sz w:val="20"/>
          <w:szCs w:val="20"/>
        </w:rPr>
        <w:t>contactos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 válido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Alterar promoção:</w:t>
      </w:r>
    </w:p>
    <w:p w:rsidR="004959D2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</w:t>
      </w:r>
    </w:p>
    <w:p w:rsidR="004A388E" w:rsidRDefault="004A388E" w:rsidP="004959D2">
      <w:pPr>
        <w:rPr>
          <w:rFonts w:asciiTheme="majorHAnsi" w:hAnsiTheme="majorHAnsi"/>
          <w:sz w:val="20"/>
          <w:szCs w:val="20"/>
        </w:rPr>
      </w:pPr>
    </w:p>
    <w:p w:rsidR="004A388E" w:rsidRPr="00B23B75" w:rsidRDefault="004A388E" w:rsidP="004A388E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Receber recomendações:</w:t>
      </w:r>
    </w:p>
    <w:p w:rsidR="004A388E" w:rsidRDefault="004A388E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lastRenderedPageBreak/>
        <w:t>ID da promoção</w:t>
      </w:r>
    </w:p>
    <w:p w:rsidR="004A388E" w:rsidRPr="00B23B75" w:rsidRDefault="004A388E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Contacto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Receber promoção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 xml:space="preserve">: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, correio, </w:t>
      </w:r>
      <w:proofErr w:type="spellStart"/>
      <w:r w:rsidRPr="00B23B75">
        <w:rPr>
          <w:rFonts w:asciiTheme="majorHAnsi" w:hAnsiTheme="majorHAnsi"/>
          <w:sz w:val="20"/>
          <w:szCs w:val="20"/>
        </w:rPr>
        <w:t>sms</w:t>
      </w:r>
      <w:proofErr w:type="spellEnd"/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Receber promoção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proofErr w:type="spellStart"/>
      <w:proofErr w:type="gramStart"/>
      <w:r w:rsidRPr="00B23B75">
        <w:rPr>
          <w:rFonts w:asciiTheme="majorHAnsi" w:hAnsiTheme="majorHAnsi"/>
          <w:sz w:val="20"/>
          <w:szCs w:val="20"/>
        </w:rPr>
        <w:t>idcontacto</w:t>
      </w:r>
      <w:proofErr w:type="spellEnd"/>
      <w:proofErr w:type="gramEnd"/>
      <w:r w:rsidRPr="00B23B75">
        <w:rPr>
          <w:rFonts w:asciiTheme="majorHAnsi" w:hAnsiTheme="majorHAnsi"/>
          <w:sz w:val="20"/>
          <w:szCs w:val="20"/>
        </w:rPr>
        <w:t>, contacto valido</w:t>
      </w: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193853">
      <w:pPr>
        <w:pStyle w:val="Ttulo"/>
        <w:outlineLvl w:val="0"/>
      </w:pPr>
      <w:bookmarkStart w:id="4" w:name="_Toc406783040"/>
      <w:r>
        <w:t>Casos de Uso</w:t>
      </w:r>
      <w:bookmarkEnd w:id="4"/>
    </w:p>
    <w:p w:rsidR="00D64687" w:rsidRDefault="00D64687" w:rsidP="00D64687"/>
    <w:tbl>
      <w:tblPr>
        <w:tblW w:w="6917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4A388E">
        <w:trPr>
          <w:trHeight w:val="300"/>
        </w:trPr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3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7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ões meteorológica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Enviar as previsões meteorológicas com o objetivo 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e</w:t>
            </w:r>
            <w:proofErr w:type="gramEnd"/>
          </w:p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ossíveis promoçõe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liente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cliente Recebe promoções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,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o incentiv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Recomenda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receber as possíveis promoções 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para</w:t>
            </w:r>
            <w:proofErr w:type="gramEnd"/>
          </w:p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epois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gmentar ou recus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Pr="00C44ABF" w:rsidRDefault="00C44ABF" w:rsidP="00193853">
      <w:pPr>
        <w:pStyle w:val="Ttulo2"/>
      </w:pPr>
      <w:bookmarkStart w:id="5" w:name="_Toc406783041"/>
      <w:r>
        <w:lastRenderedPageBreak/>
        <w:t>Diagrama de casos de uso</w:t>
      </w:r>
      <w:bookmarkEnd w:id="5"/>
    </w:p>
    <w:p w:rsidR="00C44ABF" w:rsidRDefault="004A388E" w:rsidP="00F95F26">
      <w:pPr>
        <w:rPr>
          <w:highlight w:val="yellow"/>
        </w:rPr>
      </w:pPr>
      <w:r>
        <w:rPr>
          <w:noProof/>
          <w:lang w:eastAsia="zh-TW"/>
        </w:rPr>
        <w:drawing>
          <wp:inline distT="0" distB="0" distL="0" distR="0">
            <wp:extent cx="5391150" cy="4708525"/>
            <wp:effectExtent l="0" t="0" r="0" b="0"/>
            <wp:docPr id="6" name="Picture 6" descr="C:\Users\jota\Desktop\Engenharia de software II\trabalho\crm\caso de uso 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caso de uso v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7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72B" w:rsidRDefault="008D372B" w:rsidP="00F95F26">
      <w:pPr>
        <w:rPr>
          <w:highlight w:val="yellow"/>
        </w:rPr>
      </w:pPr>
    </w:p>
    <w:p w:rsidR="00E5622C" w:rsidRDefault="00AD4242" w:rsidP="00193853">
      <w:pPr>
        <w:pStyle w:val="Ttulo2"/>
      </w:pPr>
      <w:bookmarkStart w:id="6" w:name="_Toc406783042"/>
      <w:r>
        <w:t>Tabela dos casos de uso</w:t>
      </w:r>
      <w:bookmarkEnd w:id="6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Caso de Uso começa quando o ator clica no botão “Inseri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É mostrado o formulário “Inseri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ator preenche os campos obrigatórios e possivelmente os facultativ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ator clica no botão “Ok”, confirmando os dad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dá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>Verificar se o caracter ‘@’ existe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Caso de Uso começa quando o ator clica no botão “Edit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sistema apresenta o formulári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sistema pede para confirmar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ator clica no botão “Ok”, confirmando a alteração</w:t>
            </w:r>
          </w:p>
          <w:p w:rsidR="00F34E9B" w:rsidRDefault="00F34E9B" w:rsidP="0089049A">
            <w:pPr>
              <w:pStyle w:val="PargrafodaLista"/>
              <w:numPr>
                <w:ilvl w:val="0"/>
                <w:numId w:val="1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Elimin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eliminaçã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lastRenderedPageBreak/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ator clica no botão “Consult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sistema apresenta a lista de contact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ator seleciona o contact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ator clica no botão “Inserir promoçã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sistema disponibiliza a lista de quart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ator preenche os campos e confirma os dad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 xml:space="preserve">A data fim não pode ser inferior à data </w:t>
            </w:r>
            <w:proofErr w:type="gramStart"/>
            <w:r w:rsidRPr="00F34E9B">
              <w:t>inicio</w:t>
            </w:r>
            <w:proofErr w:type="gramEnd"/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nviar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>O sistema analisa os dados da previsão consoante os requisitos predefinidos, guarda-a e gera a recomendação.</w:t>
            </w:r>
          </w:p>
          <w:p w:rsidR="003B4E99" w:rsidRDefault="003B4E99" w:rsidP="003B4E99">
            <w:pPr>
              <w:pStyle w:val="PargrafodaLista"/>
              <w:ind w:left="360"/>
            </w:pP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3.a. O sistema não consegue determinar possíveis promoções e descarta os dados da previsão recebid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r>
              <w:t>Testar a análise de dados do sistema para a sugestão de promoções</w:t>
            </w:r>
          </w:p>
        </w:tc>
      </w:tr>
    </w:tbl>
    <w:p w:rsidR="00F34E9B" w:rsidRDefault="00F34E9B" w:rsidP="0089049A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utilizador clica no botão “Ver promoções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mostra todas as promoçõe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habilita os botões “Aprovar/recusar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ator clica no botão “Consultar promoção”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sistema apresenta a lista de promoções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ator seleciona a promoção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ioridad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="00F3580B"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89049A" w:rsidRPr="00116568" w:rsidRDefault="0089049A" w:rsidP="005658D4">
            <w:pPr>
              <w:pStyle w:val="PargrafodaLista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 w:rsidR="005658D4">
              <w:rPr>
                <w:rFonts w:ascii="Calibri" w:hAnsi="Calibri" w:cs="Calibri"/>
                <w:color w:val="000000"/>
              </w:rPr>
              <w:t xml:space="preserve"> e envia uma mensagem para os contactos selecionado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F3580B" w:rsidRPr="005658D4" w:rsidRDefault="00F3580B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</w:t>
            </w:r>
            <w:r w:rsidR="005658D4" w:rsidRPr="005658D4">
              <w:rPr>
                <w:rFonts w:eastAsia="Arial" w:cstheme="minorHAnsi"/>
              </w:rPr>
              <w:t>Não</w:t>
            </w:r>
            <w:proofErr w:type="gramEnd"/>
            <w:r w:rsidR="005658D4"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F3580B" w:rsidRPr="0099369E" w:rsidRDefault="00F3580B" w:rsidP="005658D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</w:t>
            </w:r>
            <w:r w:rsidR="005658D4">
              <w:rPr>
                <w:rFonts w:eastAsia="Arial" w:cstheme="minorHAnsi"/>
              </w:rPr>
              <w:t>O ator</w:t>
            </w:r>
            <w:r>
              <w:rPr>
                <w:rFonts w:eastAsia="Arial" w:cstheme="minorHAnsi"/>
              </w:rPr>
              <w:t xml:space="preserve">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ind w:left="360"/>
              <w:rPr>
                <w:rFonts w:cstheme="minorHAnsi"/>
              </w:rPr>
            </w:pP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mensagem promocional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29"/>
              </w:numPr>
            </w:pPr>
            <w:r>
              <w:t>O sistema envia a mensagem promocional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29"/>
              </w:numPr>
            </w:pPr>
            <w:r>
              <w:t>O ator recebe a mensagem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>Testar se a mensagem é enviada corretamente</w:t>
            </w: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 de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27"/>
              </w:numPr>
            </w:pPr>
            <w:r>
              <w:t>O sistema recebe uma recomendação do caso de uso “Enviar previsão meteorológica” e guarda o registo.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27"/>
              </w:numPr>
            </w:pPr>
            <w:r>
              <w:t>O gestor de marketing recebe a notificação de que existe uma recomendação de promoção.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 xml:space="preserve">Testar se o </w:t>
            </w:r>
            <w:proofErr w:type="gramStart"/>
            <w:r>
              <w:t>Email</w:t>
            </w:r>
            <w:proofErr w:type="gramEnd"/>
            <w:r>
              <w:t xml:space="preserve"> é enviado corretamente</w:t>
            </w:r>
          </w:p>
        </w:tc>
      </w:tr>
    </w:tbl>
    <w:p w:rsidR="0089049A" w:rsidRDefault="0089049A" w:rsidP="00C06434">
      <w:pPr>
        <w:jc w:val="center"/>
      </w:pPr>
    </w:p>
    <w:p w:rsidR="00EE5B96" w:rsidRDefault="00EE5B96" w:rsidP="00C06434">
      <w:pPr>
        <w:jc w:val="center"/>
      </w:pPr>
    </w:p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Caso de Uso começa quando o ator clica no botão “Editar promoção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seleciona a promoção pretendida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sistema apresenta o formulário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sistema pede para confirmar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clica no botão “Ok”, confirmando a alteração</w:t>
            </w:r>
          </w:p>
          <w:p w:rsidR="00DC0D69" w:rsidRDefault="00DC0D69" w:rsidP="00BD2227">
            <w:pPr>
              <w:pStyle w:val="PargrafodaLista"/>
              <w:numPr>
                <w:ilvl w:val="0"/>
                <w:numId w:val="24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>O ator escolhe os campos necessários à segmentação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utilizador clica no botão “Consultar promoções”</w:t>
            </w:r>
          </w:p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sistema mostra todas as promoções</w:t>
            </w:r>
          </w:p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utilizador seleciona a promoção que está no estado “em progresso”</w:t>
            </w:r>
          </w:p>
          <w:p w:rsidR="00DE6BD4" w:rsidRDefault="00196C48" w:rsidP="00DE6BD4">
            <w:pPr>
              <w:pStyle w:val="PargrafodaLista"/>
              <w:numPr>
                <w:ilvl w:val="0"/>
                <w:numId w:val="26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DE6BD4">
            <w:pPr>
              <w:pStyle w:val="PargrafodaLista"/>
              <w:numPr>
                <w:ilvl w:val="0"/>
                <w:numId w:val="26"/>
              </w:numPr>
            </w:pPr>
            <w:r>
              <w:lastRenderedPageBreak/>
              <w:t>O ator clica no botão “Eliminar”</w:t>
            </w:r>
          </w:p>
          <w:p w:rsidR="00DE6BD4" w:rsidRDefault="00DE6BD4" w:rsidP="00196C48">
            <w:pPr>
              <w:pStyle w:val="PargrafodaLista"/>
              <w:numPr>
                <w:ilvl w:val="0"/>
                <w:numId w:val="26"/>
              </w:numPr>
            </w:pPr>
            <w:r>
              <w:t xml:space="preserve">O sistema </w:t>
            </w:r>
            <w:r w:rsidR="00196C48">
              <w:t>a promoção seleccionada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 xml:space="preserve">O sistema apresenta o formulário 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sistema pede para confirmar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ator clica no botão “Ok”, confirmando a alteração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D90ED4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783043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783044"/>
      <w:r>
        <w:t>Inserir Promoção</w:t>
      </w:r>
      <w:bookmarkEnd w:id="8"/>
    </w:p>
    <w:p w:rsidR="00BB7506" w:rsidRDefault="00981105" w:rsidP="00BB7506">
      <w:r>
        <w:object w:dxaOrig="16396" w:dyaOrig="11280">
          <v:shape id="_x0000_i1025" type="#_x0000_t75" style="width:424.5pt;height:292.5pt" o:ole="">
            <v:imagedata r:id="rId13" o:title=""/>
          </v:shape>
          <o:OLEObject Type="Embed" ProgID="Visio.Drawing.15" ShapeID="_x0000_i1025" DrawAspect="Content" ObjectID="_1480526172" r:id="rId14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547011">
      <w:r>
        <w:t>Editar Contacto</w:t>
      </w:r>
    </w:p>
    <w:p w:rsidR="00D46878" w:rsidRDefault="00D46878" w:rsidP="00E068CD">
      <w:pPr>
        <w:jc w:val="center"/>
      </w:pPr>
      <w:r w:rsidRPr="00D46878">
        <w:rPr>
          <w:highlight w:val="yellow"/>
        </w:rPr>
        <w:t xml:space="preserve">(tem que ser </w:t>
      </w:r>
      <w:r w:rsidR="00CB64E7">
        <w:rPr>
          <w:highlight w:val="yellow"/>
        </w:rPr>
        <w:t xml:space="preserve">substituído pelo diagrama do </w:t>
      </w:r>
      <w:proofErr w:type="spellStart"/>
      <w:r w:rsidR="00CB64E7">
        <w:rPr>
          <w:highlight w:val="yellow"/>
        </w:rPr>
        <w:t>visio</w:t>
      </w:r>
      <w:proofErr w:type="spellEnd"/>
      <w:r w:rsidRPr="00D46878">
        <w:rPr>
          <w:highlight w:val="yellow"/>
        </w:rPr>
        <w:t>)</w:t>
      </w:r>
    </w:p>
    <w:p w:rsidR="00E068CD" w:rsidRDefault="00E068CD" w:rsidP="00BB7506">
      <w:r>
        <w:rPr>
          <w:noProof/>
          <w:lang w:eastAsia="zh-TW"/>
        </w:rPr>
        <w:lastRenderedPageBreak/>
        <w:drawing>
          <wp:inline distT="0" distB="0" distL="0" distR="0">
            <wp:extent cx="5400040" cy="6228080"/>
            <wp:effectExtent l="0" t="0" r="0" b="1270"/>
            <wp:docPr id="9" name="Picture 9" descr="C:\Users\jota\Desktop\Engenharia de software II\trabalho\Diagrama de Sequencia Funcionario Rece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Diagrama de Sequencia Funcionario Receca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22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815891" w:rsidP="00547011">
      <w:r>
        <w:t>Introduzir contacto</w:t>
      </w:r>
    </w:p>
    <w:p w:rsidR="0031347C" w:rsidRDefault="0081589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F460E1" wp14:editId="03358344">
            <wp:extent cx="5397500" cy="3698240"/>
            <wp:effectExtent l="0" t="0" r="0" b="0"/>
            <wp:docPr id="28" name="Picture 28" descr="C:\Users\jota\Desktop\Engenharia de software II\trabalho\crm\Diagrama de Sequencia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Sequencia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69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547011">
      <w:r>
        <w:t>Lançar promoção</w:t>
      </w:r>
    </w:p>
    <w:p w:rsidR="005A0326" w:rsidRDefault="00803549" w:rsidP="00BB7506">
      <w:r>
        <w:rPr>
          <w:noProof/>
          <w:lang w:eastAsia="zh-TW"/>
        </w:rPr>
        <w:lastRenderedPageBreak/>
        <w:drawing>
          <wp:inline distT="0" distB="0" distL="0" distR="0" wp14:anchorId="2A23228B" wp14:editId="20F0F1A2">
            <wp:extent cx="5391150" cy="3459480"/>
            <wp:effectExtent l="0" t="0" r="0" b="7620"/>
            <wp:docPr id="31" name="Picture 31" descr="C:\Users\jota\Desktop\Engenharia de software II\trabalho\crm\Diagrama sequencia lanc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lancar promoçã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547011">
      <w:r>
        <w:t xml:space="preserve">Segmentar </w:t>
      </w:r>
      <w:r w:rsidR="0031347C">
        <w:t>Contactos</w:t>
      </w:r>
    </w:p>
    <w:p w:rsidR="00815891" w:rsidRDefault="00815891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2026920"/>
            <wp:effectExtent l="0" t="0" r="0" b="0"/>
            <wp:docPr id="29" name="Picture 29" descr="C:\Users\jota\Desktop\Engenharia de software II\trabalho\crm\Diagrama de Sequencia segmen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esktop\Engenharia de software II\trabalho\crm\Diagrama de Sequencia segmentar promoção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31347C" w:rsidP="002D7DC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2D7DC1" w:rsidP="00547011">
      <w:r>
        <w:t xml:space="preserve">Aprovar </w:t>
      </w:r>
      <w:proofErr w:type="gramStart"/>
      <w:r>
        <w:t>Promoção</w:t>
      </w:r>
      <w:r w:rsidR="00852C87" w:rsidRPr="00DD00C8">
        <w:rPr>
          <w:highlight w:val="yellow"/>
        </w:rPr>
        <w:t>(TODO</w:t>
      </w:r>
      <w:proofErr w:type="gramEnd"/>
      <w:r w:rsidR="00852C87" w:rsidRPr="00DD00C8">
        <w:rPr>
          <w:highlight w:val="yellow"/>
        </w:rPr>
        <w:t>)</w:t>
      </w:r>
    </w:p>
    <w:p w:rsidR="00560A00" w:rsidRDefault="00852C87" w:rsidP="00547011">
      <w:r>
        <w:rPr>
          <w:noProof/>
          <w:lang w:eastAsia="zh-TW"/>
        </w:rPr>
        <w:drawing>
          <wp:inline distT="0" distB="0" distL="0" distR="0">
            <wp:extent cx="5397500" cy="2353945"/>
            <wp:effectExtent l="0" t="0" r="0" b="8255"/>
            <wp:docPr id="10" name="Picture 10" descr="C:\Users\jota\Desktop\Engenharia de software II\trabalho\crm\Diagrama de Sequencia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Diagrama de Sequencia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985A41" w:rsidP="00547011">
      <w:r>
        <w:t>Receber promoção</w:t>
      </w:r>
    </w:p>
    <w:p w:rsidR="00560A00" w:rsidRDefault="00985A4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3BE197E8" wp14:editId="588D755F">
            <wp:extent cx="5391150" cy="3535045"/>
            <wp:effectExtent l="0" t="0" r="0" b="8255"/>
            <wp:docPr id="13" name="Picture 13" descr="C:\Users\jota\Desktop\Engenharia de software II\trabalho\crm\Diagrama de Sequencia Recebe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Sequencia Receber promoçã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5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815891" w:rsidP="00547011">
      <w:r>
        <w:t xml:space="preserve">Consultar </w:t>
      </w:r>
      <w:proofErr w:type="gramStart"/>
      <w:r>
        <w:t>Promoção</w:t>
      </w:r>
      <w:r w:rsidR="0002552B" w:rsidRPr="0002552B">
        <w:rPr>
          <w:highlight w:val="yellow"/>
        </w:rPr>
        <w:t>(TODO</w:t>
      </w:r>
      <w:proofErr w:type="gramEnd"/>
      <w:r w:rsidR="0002552B" w:rsidRPr="0002552B">
        <w:rPr>
          <w:highlight w:val="yellow"/>
        </w:rPr>
        <w:t>)</w:t>
      </w:r>
    </w:p>
    <w:p w:rsidR="00815891" w:rsidRDefault="0002552B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1992630"/>
            <wp:effectExtent l="0" t="0" r="0" b="7620"/>
            <wp:docPr id="22" name="Picture 22" descr="C:\Users\jota\Desktop\Engenharia de software II\trabalho\crm\Diagrama de Sequencia Consul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Diagrama de Sequencia Consultar Promoção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815891" w:rsidP="00547011">
      <w:r>
        <w:t>Editar Promoções</w:t>
      </w:r>
    </w:p>
    <w:p w:rsidR="00815891" w:rsidRDefault="00815891" w:rsidP="0081589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1150" cy="3780155"/>
            <wp:effectExtent l="0" t="0" r="0" b="0"/>
            <wp:docPr id="25" name="Picture 25" descr="C:\Users\jota\Desktop\Engenharia de software II\trabalho\crm\Diagrama sequencia Editar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Editar promoções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7506" w:rsidRPr="006576F7" w:rsidRDefault="00A530B0" w:rsidP="00D071C4">
      <w:pPr>
        <w:pStyle w:val="Ttulo1"/>
      </w:pPr>
      <w:bookmarkStart w:id="9" w:name="_Toc406783045"/>
      <w:r>
        <w:t>Diagrama</w:t>
      </w:r>
      <w:r w:rsidR="006576F7" w:rsidRPr="006576F7">
        <w:t xml:space="preserve"> de Classes</w:t>
      </w:r>
      <w:bookmarkEnd w:id="9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28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953097" w:rsidRDefault="00D071C4" w:rsidP="00BB7506">
      <w:pPr>
        <w:rPr>
          <w:rFonts w:cstheme="minorHAnsi"/>
        </w:rPr>
      </w:pPr>
      <w:r>
        <w:object w:dxaOrig="15510" w:dyaOrig="16635">
          <v:shape id="_x0000_i1026" type="#_x0000_t75" style="width:425.25pt;height:456pt" o:ole="">
            <v:imagedata r:id="rId29" o:title=""/>
          </v:shape>
          <o:OLEObject Type="Embed" ProgID="Visio.Drawing.15" ShapeID="_x0000_i1026" DrawAspect="Content" ObjectID="_1480526173" r:id="rId30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0" w:name="_Toc406783046"/>
      <w:r>
        <w:t>Semântica</w:t>
      </w:r>
      <w:bookmarkEnd w:id="10"/>
    </w:p>
    <w:p w:rsidR="00E14E46" w:rsidRDefault="00E14E46" w:rsidP="00E14E46"/>
    <w:p w:rsidR="00E14E46" w:rsidRDefault="00E14E46" w:rsidP="00E14E46">
      <w:pPr>
        <w:pStyle w:val="Ttulo2"/>
      </w:pPr>
      <w:bookmarkStart w:id="11" w:name="_Toc406783047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11"/>
    </w:p>
    <w:p w:rsidR="00E14E46" w:rsidRDefault="00E14E46" w:rsidP="00E14E46"/>
    <w:p w:rsidR="00E14E46" w:rsidRDefault="00E14E46" w:rsidP="00E14E46">
      <w:pPr>
        <w:pStyle w:val="Ttulo3"/>
      </w:pPr>
      <w:bookmarkStart w:id="12" w:name="_Toc406783048"/>
      <w:r>
        <w:t>Dicionário de dados</w:t>
      </w:r>
      <w:bookmarkEnd w:id="12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lastRenderedPageBreak/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3" w:name="_Toc406783049"/>
      <w:r>
        <w:t>Operações</w:t>
      </w:r>
      <w:bookmarkEnd w:id="13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14" w:name="_Toc406783050"/>
      <w:r>
        <w:lastRenderedPageBreak/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14"/>
    </w:p>
    <w:p w:rsidR="00E14E46" w:rsidRPr="00C44EAF" w:rsidRDefault="00E14E46" w:rsidP="00E14E46"/>
    <w:p w:rsidR="00E14E46" w:rsidRDefault="00E14E46" w:rsidP="00E14E46">
      <w:pPr>
        <w:pStyle w:val="Ttulo3"/>
      </w:pPr>
      <w:bookmarkStart w:id="15" w:name="_Toc406783051"/>
      <w:r>
        <w:t>Dicionário de dados</w:t>
      </w:r>
      <w:bookmarkEnd w:id="15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6" w:name="_Toc406783052"/>
      <w:r>
        <w:t>Operações</w:t>
      </w:r>
      <w:bookmarkEnd w:id="16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17" w:name="_Toc406783053"/>
      <w:r>
        <w:t>Estados das promoções</w:t>
      </w:r>
      <w:r w:rsidR="00E14E46">
        <w:t xml:space="preserve"> (Estados)</w:t>
      </w:r>
      <w:bookmarkEnd w:id="17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18" w:name="_Toc406783054"/>
      <w:r>
        <w:t>Dicionário de dados</w:t>
      </w:r>
      <w:bookmarkEnd w:id="18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lastRenderedPageBreak/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9" w:name="_Toc406783055"/>
      <w:r>
        <w:t>Operações</w:t>
      </w:r>
      <w:bookmarkEnd w:id="19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E14E46">
            <w:pPr>
              <w:pStyle w:val="PargrafodaLista"/>
              <w:numPr>
                <w:ilvl w:val="0"/>
                <w:numId w:val="3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7F105B" w:rsidRDefault="007F105B" w:rsidP="007F105B">
      <w:pPr>
        <w:pStyle w:val="Ttulo2"/>
      </w:pPr>
      <w:r>
        <w:t>Funcionários</w:t>
      </w:r>
      <w:r>
        <w:t xml:space="preserve"> (</w:t>
      </w:r>
      <w:proofErr w:type="spellStart"/>
      <w:r>
        <w:t>funcionarios</w:t>
      </w:r>
      <w:proofErr w:type="spellEnd"/>
      <w:r>
        <w:t>)</w:t>
      </w:r>
    </w:p>
    <w:p w:rsidR="007F105B" w:rsidRDefault="007F105B" w:rsidP="007F105B"/>
    <w:p w:rsidR="007F105B" w:rsidRDefault="007F105B" w:rsidP="007F105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F105B" w:rsidRDefault="007F105B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4F6516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>
              <w:t>Nome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Pr="00CE2FE4" w:rsidRDefault="007F105B" w:rsidP="00650633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7F105B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7F105B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Pr="00CE2FE4" w:rsidRDefault="007F105B" w:rsidP="00650633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7F105B" w:rsidRDefault="007F105B" w:rsidP="007F105B"/>
    <w:p w:rsidR="007F105B" w:rsidRDefault="007F105B" w:rsidP="007F105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r>
              <w:t>Nome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lastRenderedPageBreak/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7F105B" w:rsidRDefault="007F105B" w:rsidP="007F105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7F105B" w:rsidRDefault="007F105B" w:rsidP="007F105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7F105B" w:rsidRDefault="007F105B" w:rsidP="007F105B"/>
    <w:p w:rsidR="007F105B" w:rsidRDefault="007F105B" w:rsidP="007F105B">
      <w:pPr>
        <w:pStyle w:val="Ttulo2"/>
      </w:pPr>
      <w:r>
        <w:t>Cargos</w:t>
      </w:r>
      <w:r>
        <w:t xml:space="preserve"> (Cargos)</w:t>
      </w:r>
    </w:p>
    <w:p w:rsidR="007F105B" w:rsidRDefault="007F105B" w:rsidP="007F105B"/>
    <w:p w:rsidR="007F105B" w:rsidRDefault="007F105B" w:rsidP="007F105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F105B" w:rsidRDefault="007F105B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4F6516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>
              <w:t>Cargo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7F105B" w:rsidRDefault="007F105B" w:rsidP="007F105B"/>
    <w:p w:rsidR="007F105B" w:rsidRDefault="007F105B" w:rsidP="007F105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r>
              <w:t>Nome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7F105B" w:rsidRDefault="007F105B" w:rsidP="007F105B"/>
    <w:p w:rsidR="007F105B" w:rsidRDefault="007F105B" w:rsidP="007F105B">
      <w:pPr>
        <w:pStyle w:val="Ttulo2"/>
      </w:pPr>
      <w:r>
        <w:lastRenderedPageBreak/>
        <w:t>Relação</w:t>
      </w:r>
      <w:r w:rsidR="006014F8">
        <w:t>:</w:t>
      </w:r>
      <w:r>
        <w:t xml:space="preserve"> Promoções –</w:t>
      </w:r>
      <w:r w:rsidR="006014F8">
        <w:t xml:space="preserve"> Tipos de quarto</w:t>
      </w:r>
      <w:r>
        <w:t xml:space="preserve"> (</w:t>
      </w:r>
      <w:proofErr w:type="spellStart"/>
      <w:r w:rsidRPr="00D24B4F">
        <w:t>PromocaoTipoQuarto</w:t>
      </w:r>
      <w:proofErr w:type="spellEnd"/>
      <w:r>
        <w:t>)</w:t>
      </w:r>
    </w:p>
    <w:p w:rsidR="007F105B" w:rsidRDefault="007F105B" w:rsidP="007F105B"/>
    <w:p w:rsidR="007F105B" w:rsidRDefault="007F105B" w:rsidP="007F105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F105B" w:rsidRDefault="007F105B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4F6516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F105B" w:rsidRDefault="007F105B" w:rsidP="007F105B"/>
    <w:p w:rsidR="007F105B" w:rsidRDefault="007F105B" w:rsidP="007F105B">
      <w:pPr>
        <w:pStyle w:val="Ttulo3"/>
      </w:pPr>
      <w:r>
        <w:t>Operações</w:t>
      </w:r>
      <w:bookmarkStart w:id="20" w:name="_GoBack"/>
      <w:bookmarkEnd w:id="2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r>
              <w:t>Nome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21" w:name="_Toc406783056"/>
      <w:r>
        <w:t>Diagrama de Estados</w:t>
      </w:r>
      <w:bookmarkEnd w:id="21"/>
    </w:p>
    <w:p w:rsidR="006576F7" w:rsidRDefault="00A530B0" w:rsidP="006576F7">
      <w:r>
        <w:rPr>
          <w:noProof/>
          <w:lang w:eastAsia="zh-TW"/>
        </w:rPr>
        <w:lastRenderedPageBreak/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22" w:name="_Toc406783057"/>
      <w:r>
        <w:t>Diagrama de Atividade</w:t>
      </w:r>
      <w:bookmarkEnd w:id="22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23" w:name="_Toc406783058"/>
      <w:r>
        <w:t>Protótipo</w:t>
      </w:r>
      <w:bookmarkEnd w:id="23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4F18BD">
      <w:pPr>
        <w:pStyle w:val="Ttulo"/>
        <w:outlineLvl w:val="0"/>
      </w:pPr>
      <w:bookmarkStart w:id="24" w:name="_Toc406783059"/>
      <w:r>
        <w:t>Conclusão</w:t>
      </w:r>
      <w:bookmarkEnd w:id="24"/>
    </w:p>
    <w:p w:rsidR="004F18BD" w:rsidRPr="004F18BD" w:rsidRDefault="004F18BD" w:rsidP="004F18BD">
      <w:r w:rsidRPr="004F18BD">
        <w:rPr>
          <w:highlight w:val="yellow"/>
        </w:rPr>
        <w:t>(TODO)</w:t>
      </w:r>
    </w:p>
    <w:sectPr w:rsidR="004F18BD" w:rsidRPr="004F18BD" w:rsidSect="00E439ED">
      <w:footerReference w:type="default" r:id="rId39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1190" w:rsidRDefault="00701190" w:rsidP="006006CD">
      <w:pPr>
        <w:spacing w:after="0" w:line="240" w:lineRule="auto"/>
      </w:pPr>
      <w:r>
        <w:separator/>
      </w:r>
    </w:p>
  </w:endnote>
  <w:endnote w:type="continuationSeparator" w:id="0">
    <w:p w:rsidR="00701190" w:rsidRDefault="00701190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B56EB" w:rsidRDefault="008B56EB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014F8">
          <w:rPr>
            <w:noProof/>
          </w:rPr>
          <w:t>27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B56EB" w:rsidRDefault="008B56EB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1190" w:rsidRDefault="00701190" w:rsidP="006006CD">
      <w:pPr>
        <w:spacing w:after="0" w:line="240" w:lineRule="auto"/>
      </w:pPr>
      <w:r>
        <w:separator/>
      </w:r>
    </w:p>
  </w:footnote>
  <w:footnote w:type="continuationSeparator" w:id="0">
    <w:p w:rsidR="00701190" w:rsidRDefault="00701190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0309FE"/>
    <w:multiLevelType w:val="hybridMultilevel"/>
    <w:tmpl w:val="2D3A7C6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174AE1"/>
    <w:multiLevelType w:val="hybridMultilevel"/>
    <w:tmpl w:val="CEC8698E"/>
    <w:lvl w:ilvl="0" w:tplc="0816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E067B7F"/>
    <w:multiLevelType w:val="hybridMultilevel"/>
    <w:tmpl w:val="924A8CC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48832CB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7E64AF7"/>
    <w:multiLevelType w:val="hybridMultilevel"/>
    <w:tmpl w:val="573E446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2FE3430D"/>
    <w:multiLevelType w:val="hybridMultilevel"/>
    <w:tmpl w:val="6E7295D8"/>
    <w:lvl w:ilvl="0" w:tplc="1ACA0C98">
      <w:numFmt w:val="bullet"/>
      <w:lvlText w:val=""/>
      <w:lvlJc w:val="left"/>
      <w:pPr>
        <w:ind w:left="1080" w:hanging="360"/>
      </w:pPr>
      <w:rPr>
        <w:rFonts w:ascii="Symbol" w:eastAsiaTheme="majorEastAsia" w:hAnsi="Symbol" w:cstheme="majorBidi" w:hint="default"/>
      </w:rPr>
    </w:lvl>
    <w:lvl w:ilvl="1" w:tplc="08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31425E9E"/>
    <w:multiLevelType w:val="hybridMultilevel"/>
    <w:tmpl w:val="B7F249F8"/>
    <w:lvl w:ilvl="0" w:tplc="08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6424FFF"/>
    <w:multiLevelType w:val="hybridMultilevel"/>
    <w:tmpl w:val="72687F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DBA3BFC"/>
    <w:multiLevelType w:val="hybridMultilevel"/>
    <w:tmpl w:val="CEEE366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8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45F0362"/>
    <w:multiLevelType w:val="hybridMultilevel"/>
    <w:tmpl w:val="D54C709A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A000067"/>
    <w:multiLevelType w:val="hybridMultilevel"/>
    <w:tmpl w:val="586CBFE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B3E30AC"/>
    <w:multiLevelType w:val="hybridMultilevel"/>
    <w:tmpl w:val="CC7A0CF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13D37A1"/>
    <w:multiLevelType w:val="hybridMultilevel"/>
    <w:tmpl w:val="70F61E9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9FF3C07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C6D521D"/>
    <w:multiLevelType w:val="hybridMultilevel"/>
    <w:tmpl w:val="8ECE17B0"/>
    <w:lvl w:ilvl="0" w:tplc="9D4E570A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F855D83"/>
    <w:multiLevelType w:val="hybridMultilevel"/>
    <w:tmpl w:val="5BC06F06"/>
    <w:lvl w:ilvl="0" w:tplc="08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29"/>
  </w:num>
  <w:num w:numId="3">
    <w:abstractNumId w:val="33"/>
  </w:num>
  <w:num w:numId="4">
    <w:abstractNumId w:val="2"/>
  </w:num>
  <w:num w:numId="5">
    <w:abstractNumId w:val="35"/>
  </w:num>
  <w:num w:numId="6">
    <w:abstractNumId w:val="20"/>
  </w:num>
  <w:num w:numId="7">
    <w:abstractNumId w:val="39"/>
  </w:num>
  <w:num w:numId="8">
    <w:abstractNumId w:val="19"/>
  </w:num>
  <w:num w:numId="9">
    <w:abstractNumId w:val="43"/>
  </w:num>
  <w:num w:numId="10">
    <w:abstractNumId w:val="10"/>
  </w:num>
  <w:num w:numId="11">
    <w:abstractNumId w:val="5"/>
  </w:num>
  <w:num w:numId="12">
    <w:abstractNumId w:val="41"/>
  </w:num>
  <w:num w:numId="13">
    <w:abstractNumId w:val="7"/>
  </w:num>
  <w:num w:numId="14">
    <w:abstractNumId w:val="8"/>
  </w:num>
  <w:num w:numId="15">
    <w:abstractNumId w:val="28"/>
  </w:num>
  <w:num w:numId="16">
    <w:abstractNumId w:val="14"/>
  </w:num>
  <w:num w:numId="17">
    <w:abstractNumId w:val="24"/>
  </w:num>
  <w:num w:numId="18">
    <w:abstractNumId w:val="3"/>
  </w:num>
  <w:num w:numId="19">
    <w:abstractNumId w:val="36"/>
  </w:num>
  <w:num w:numId="20">
    <w:abstractNumId w:val="9"/>
  </w:num>
  <w:num w:numId="21">
    <w:abstractNumId w:val="21"/>
  </w:num>
  <w:num w:numId="22">
    <w:abstractNumId w:val="0"/>
  </w:num>
  <w:num w:numId="23">
    <w:abstractNumId w:val="17"/>
  </w:num>
  <w:num w:numId="24">
    <w:abstractNumId w:val="22"/>
  </w:num>
  <w:num w:numId="25">
    <w:abstractNumId w:val="6"/>
  </w:num>
  <w:num w:numId="26">
    <w:abstractNumId w:val="18"/>
  </w:num>
  <w:num w:numId="27">
    <w:abstractNumId w:val="38"/>
  </w:num>
  <w:num w:numId="28">
    <w:abstractNumId w:val="27"/>
  </w:num>
  <w:num w:numId="29">
    <w:abstractNumId w:val="15"/>
  </w:num>
  <w:num w:numId="30">
    <w:abstractNumId w:val="31"/>
  </w:num>
  <w:num w:numId="31">
    <w:abstractNumId w:val="11"/>
  </w:num>
  <w:num w:numId="32">
    <w:abstractNumId w:val="26"/>
  </w:num>
  <w:num w:numId="33">
    <w:abstractNumId w:val="1"/>
  </w:num>
  <w:num w:numId="34">
    <w:abstractNumId w:val="37"/>
  </w:num>
  <w:num w:numId="35">
    <w:abstractNumId w:val="32"/>
  </w:num>
  <w:num w:numId="36">
    <w:abstractNumId w:val="23"/>
  </w:num>
  <w:num w:numId="37">
    <w:abstractNumId w:val="42"/>
  </w:num>
  <w:num w:numId="38">
    <w:abstractNumId w:val="16"/>
  </w:num>
  <w:num w:numId="39">
    <w:abstractNumId w:val="12"/>
  </w:num>
  <w:num w:numId="40">
    <w:abstractNumId w:val="40"/>
  </w:num>
  <w:num w:numId="41">
    <w:abstractNumId w:val="25"/>
  </w:num>
  <w:num w:numId="42">
    <w:abstractNumId w:val="13"/>
  </w:num>
  <w:num w:numId="43">
    <w:abstractNumId w:val="30"/>
  </w:num>
  <w:num w:numId="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7D10"/>
    <w:rsid w:val="000A44DF"/>
    <w:rsid w:val="000C14E3"/>
    <w:rsid w:val="000E26E6"/>
    <w:rsid w:val="000F2CF7"/>
    <w:rsid w:val="000F32F4"/>
    <w:rsid w:val="000F67A8"/>
    <w:rsid w:val="00130F81"/>
    <w:rsid w:val="00145776"/>
    <w:rsid w:val="0015694B"/>
    <w:rsid w:val="00164913"/>
    <w:rsid w:val="00173AAD"/>
    <w:rsid w:val="001744C4"/>
    <w:rsid w:val="0017674C"/>
    <w:rsid w:val="00181AEA"/>
    <w:rsid w:val="00183EA5"/>
    <w:rsid w:val="00186D1A"/>
    <w:rsid w:val="001876EC"/>
    <w:rsid w:val="00193853"/>
    <w:rsid w:val="00196C48"/>
    <w:rsid w:val="001B0495"/>
    <w:rsid w:val="001B437E"/>
    <w:rsid w:val="001D3B30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4B"/>
    <w:rsid w:val="002C36F0"/>
    <w:rsid w:val="002D3F70"/>
    <w:rsid w:val="002D7DC1"/>
    <w:rsid w:val="002F2444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85424"/>
    <w:rsid w:val="003900EC"/>
    <w:rsid w:val="00390206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709B9"/>
    <w:rsid w:val="00474082"/>
    <w:rsid w:val="00477374"/>
    <w:rsid w:val="004824CC"/>
    <w:rsid w:val="00493058"/>
    <w:rsid w:val="0049361B"/>
    <w:rsid w:val="004959D2"/>
    <w:rsid w:val="004A388E"/>
    <w:rsid w:val="004B2260"/>
    <w:rsid w:val="004C01D8"/>
    <w:rsid w:val="004C72E4"/>
    <w:rsid w:val="004C77E8"/>
    <w:rsid w:val="004D6135"/>
    <w:rsid w:val="004D6FBB"/>
    <w:rsid w:val="004E352E"/>
    <w:rsid w:val="004F18BD"/>
    <w:rsid w:val="00502EED"/>
    <w:rsid w:val="00503886"/>
    <w:rsid w:val="00503C53"/>
    <w:rsid w:val="00504E4D"/>
    <w:rsid w:val="0051296D"/>
    <w:rsid w:val="005242DD"/>
    <w:rsid w:val="00530265"/>
    <w:rsid w:val="0054062E"/>
    <w:rsid w:val="005462F4"/>
    <w:rsid w:val="00547011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76F7"/>
    <w:rsid w:val="00660421"/>
    <w:rsid w:val="00662133"/>
    <w:rsid w:val="006704BC"/>
    <w:rsid w:val="006773D7"/>
    <w:rsid w:val="00680143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7FCF"/>
    <w:rsid w:val="006F78A6"/>
    <w:rsid w:val="006F7B97"/>
    <w:rsid w:val="00701190"/>
    <w:rsid w:val="0070167E"/>
    <w:rsid w:val="00702F99"/>
    <w:rsid w:val="00717ADD"/>
    <w:rsid w:val="0072501F"/>
    <w:rsid w:val="007275F1"/>
    <w:rsid w:val="00741539"/>
    <w:rsid w:val="007421A6"/>
    <w:rsid w:val="00763519"/>
    <w:rsid w:val="00782AE8"/>
    <w:rsid w:val="007854B8"/>
    <w:rsid w:val="00785789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BC"/>
    <w:rsid w:val="00841E3E"/>
    <w:rsid w:val="0084643E"/>
    <w:rsid w:val="00852C87"/>
    <w:rsid w:val="008616B9"/>
    <w:rsid w:val="00864BB7"/>
    <w:rsid w:val="0086760B"/>
    <w:rsid w:val="00876610"/>
    <w:rsid w:val="008816E7"/>
    <w:rsid w:val="00884333"/>
    <w:rsid w:val="0089049A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B0385"/>
    <w:rsid w:val="009B1536"/>
    <w:rsid w:val="009B2395"/>
    <w:rsid w:val="009B4F06"/>
    <w:rsid w:val="009B6C61"/>
    <w:rsid w:val="009C03AB"/>
    <w:rsid w:val="009C15FB"/>
    <w:rsid w:val="009D4FDD"/>
    <w:rsid w:val="009E247E"/>
    <w:rsid w:val="009E5205"/>
    <w:rsid w:val="009E624C"/>
    <w:rsid w:val="009F11A4"/>
    <w:rsid w:val="009F3ABC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7F66"/>
    <w:rsid w:val="00A72918"/>
    <w:rsid w:val="00A85795"/>
    <w:rsid w:val="00A97A86"/>
    <w:rsid w:val="00AA00BA"/>
    <w:rsid w:val="00AA1197"/>
    <w:rsid w:val="00AA198F"/>
    <w:rsid w:val="00AB25B2"/>
    <w:rsid w:val="00AB5732"/>
    <w:rsid w:val="00AB7023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118DA"/>
    <w:rsid w:val="00B129F7"/>
    <w:rsid w:val="00B20977"/>
    <w:rsid w:val="00B23B75"/>
    <w:rsid w:val="00B2666C"/>
    <w:rsid w:val="00B27984"/>
    <w:rsid w:val="00B3684D"/>
    <w:rsid w:val="00B46857"/>
    <w:rsid w:val="00B55E0E"/>
    <w:rsid w:val="00B606E8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3F8E"/>
    <w:rsid w:val="00C44ABF"/>
    <w:rsid w:val="00C7543D"/>
    <w:rsid w:val="00C831EC"/>
    <w:rsid w:val="00C90BB4"/>
    <w:rsid w:val="00C92A01"/>
    <w:rsid w:val="00CA2E00"/>
    <w:rsid w:val="00CA3F1A"/>
    <w:rsid w:val="00CA6B68"/>
    <w:rsid w:val="00CB0C95"/>
    <w:rsid w:val="00CB64E7"/>
    <w:rsid w:val="00CB6E48"/>
    <w:rsid w:val="00CB75FF"/>
    <w:rsid w:val="00CC7D8C"/>
    <w:rsid w:val="00CD04D6"/>
    <w:rsid w:val="00CD21EA"/>
    <w:rsid w:val="00CD2B22"/>
    <w:rsid w:val="00CD5EA2"/>
    <w:rsid w:val="00CE3869"/>
    <w:rsid w:val="00CE7A5F"/>
    <w:rsid w:val="00CF5051"/>
    <w:rsid w:val="00D071C4"/>
    <w:rsid w:val="00D16E8E"/>
    <w:rsid w:val="00D20117"/>
    <w:rsid w:val="00D21404"/>
    <w:rsid w:val="00D35390"/>
    <w:rsid w:val="00D36185"/>
    <w:rsid w:val="00D40126"/>
    <w:rsid w:val="00D403F4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B6701"/>
    <w:rsid w:val="00DC0D69"/>
    <w:rsid w:val="00DC252B"/>
    <w:rsid w:val="00DD00C8"/>
    <w:rsid w:val="00DD1630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7AE2"/>
    <w:rsid w:val="00FB1D01"/>
    <w:rsid w:val="00FB1E79"/>
    <w:rsid w:val="00FC2832"/>
    <w:rsid w:val="00FC4929"/>
    <w:rsid w:val="00FD1E41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33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oter" Target="footer1.xml"/><Relationship Id="rId21" Type="http://schemas.openxmlformats.org/officeDocument/2006/relationships/image" Target="media/image12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enho_do_Microsoft_Visio1.vsdx"/><Relationship Id="rId24" Type="http://schemas.openxmlformats.org/officeDocument/2006/relationships/image" Target="media/image15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anexos/DiagramaClasses.svg" TargetMode="External"/><Relationship Id="rId36" Type="http://schemas.openxmlformats.org/officeDocument/2006/relationships/image" Target="media/image25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esenho_do_Microsoft_Visio2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package" Target="embeddings/Desenho_do_Microsoft_Visio3.vsdx"/><Relationship Id="rId35" Type="http://schemas.openxmlformats.org/officeDocument/2006/relationships/image" Target="media/image24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2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49EA01AA-A424-44B5-BE0B-647921768D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33</Pages>
  <Words>3829</Words>
  <Characters>20679</Characters>
  <Application>Microsoft Office Word</Application>
  <DocSecurity>0</DocSecurity>
  <Lines>172</Lines>
  <Paragraphs>4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24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29</cp:revision>
  <cp:lastPrinted>2014-12-19T20:22:00Z</cp:lastPrinted>
  <dcterms:created xsi:type="dcterms:W3CDTF">2014-12-18T11:34:00Z</dcterms:created>
  <dcterms:modified xsi:type="dcterms:W3CDTF">2014-12-19T20:29:00Z</dcterms:modified>
</cp:coreProperties>
</file>